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8FADB7" w14:textId="697B38CB" w:rsidR="00C2133A" w:rsidRDefault="00081789">
      <w:pPr>
        <w:rPr>
          <w:rFonts w:hint="eastAsia"/>
          <w:b/>
          <w:bCs/>
          <w:sz w:val="32"/>
          <w:szCs w:val="36"/>
        </w:rPr>
      </w:pPr>
      <w:r w:rsidRPr="00081789">
        <w:rPr>
          <w:b/>
          <w:bCs/>
          <w:sz w:val="32"/>
          <w:szCs w:val="36"/>
        </w:rPr>
        <w:t>Description</w:t>
      </w:r>
      <w:r w:rsidR="00355059">
        <w:rPr>
          <w:rFonts w:hint="eastAsia"/>
          <w:b/>
          <w:bCs/>
          <w:sz w:val="32"/>
          <w:szCs w:val="36"/>
        </w:rPr>
        <w:t>:</w:t>
      </w:r>
    </w:p>
    <w:p w14:paraId="438D0F47" w14:textId="37DB16DB" w:rsidR="00081789" w:rsidRDefault="00FA3153" w:rsidP="00FA3153">
      <w:pPr>
        <w:rPr>
          <w:sz w:val="22"/>
        </w:rPr>
      </w:pPr>
      <w:r w:rsidRPr="00FA3153">
        <w:rPr>
          <w:sz w:val="22"/>
        </w:rPr>
        <w:t>This website provides dozens of categories, tens of thousands of books for users to choose. Users can choose to register as a buyer or seller. Buyers can view the details of the book, such as the author, author profile, content introduction, etc. buyers can also see some comments from other buyers. As a seller, you can upload the books you want to sell, you need to upload the basic information such as the pictures of the books, and you need to set the inventory of the goods.</w:t>
      </w:r>
    </w:p>
    <w:p w14:paraId="6B08A559" w14:textId="45BC46B6" w:rsidR="00FA3153" w:rsidRDefault="00FA3153" w:rsidP="00FA3153">
      <w:pPr>
        <w:rPr>
          <w:sz w:val="22"/>
        </w:rPr>
      </w:pPr>
    </w:p>
    <w:p w14:paraId="62F185DD" w14:textId="7446FD91" w:rsidR="00FA3153" w:rsidRDefault="00FA3153" w:rsidP="00FA3153">
      <w:pPr>
        <w:rPr>
          <w:b/>
          <w:bCs/>
          <w:sz w:val="32"/>
          <w:szCs w:val="36"/>
        </w:rPr>
      </w:pPr>
      <w:r w:rsidRPr="00FA3153">
        <w:rPr>
          <w:b/>
          <w:bCs/>
          <w:sz w:val="32"/>
          <w:szCs w:val="36"/>
        </w:rPr>
        <w:t>User stories:</w:t>
      </w:r>
    </w:p>
    <w:p w14:paraId="627A92CB" w14:textId="308D6409" w:rsidR="00FA3153" w:rsidRPr="00980E22" w:rsidRDefault="006814A3" w:rsidP="00FA3153">
      <w:pPr>
        <w:rPr>
          <w:b/>
          <w:bCs/>
          <w:sz w:val="22"/>
        </w:rPr>
      </w:pPr>
      <w:r w:rsidRPr="00980E22">
        <w:rPr>
          <w:b/>
          <w:bCs/>
          <w:sz w:val="22"/>
        </w:rPr>
        <w:t>Title: Register as a buyer</w:t>
      </w:r>
    </w:p>
    <w:p w14:paraId="129C6AF8" w14:textId="0830FEB4" w:rsidR="006814A3" w:rsidRDefault="006814A3" w:rsidP="00FA3153">
      <w:pPr>
        <w:rPr>
          <w:sz w:val="22"/>
        </w:rPr>
      </w:pPr>
      <w:r w:rsidRPr="006814A3">
        <w:rPr>
          <w:sz w:val="22"/>
        </w:rPr>
        <w:t>As a user, I want to register as a buyer so that I can buy my favorite books on the website</w:t>
      </w:r>
      <w:r>
        <w:rPr>
          <w:sz w:val="22"/>
        </w:rPr>
        <w:t>.</w:t>
      </w:r>
    </w:p>
    <w:p w14:paraId="5AA8042C" w14:textId="7AB50271" w:rsidR="006814A3" w:rsidRDefault="006814A3" w:rsidP="00FA3153">
      <w:pPr>
        <w:rPr>
          <w:sz w:val="22"/>
        </w:rPr>
      </w:pPr>
    </w:p>
    <w:p w14:paraId="0D2BAFED" w14:textId="3C33F263" w:rsidR="006814A3" w:rsidRPr="00980E22" w:rsidRDefault="006814A3" w:rsidP="00FA3153">
      <w:pPr>
        <w:rPr>
          <w:b/>
          <w:bCs/>
          <w:sz w:val="22"/>
        </w:rPr>
      </w:pPr>
      <w:r w:rsidRPr="00980E22">
        <w:rPr>
          <w:b/>
          <w:bCs/>
          <w:sz w:val="22"/>
        </w:rPr>
        <w:t>acceptance criteria:</w:t>
      </w:r>
    </w:p>
    <w:p w14:paraId="6AC0E5F9" w14:textId="77777777" w:rsidR="006814A3" w:rsidRDefault="006814A3" w:rsidP="006814A3">
      <w:pPr>
        <w:pStyle w:val="a3"/>
        <w:numPr>
          <w:ilvl w:val="0"/>
          <w:numId w:val="1"/>
        </w:numPr>
        <w:ind w:firstLineChars="0"/>
        <w:rPr>
          <w:sz w:val="22"/>
        </w:rPr>
      </w:pPr>
      <w:bookmarkStart w:id="0" w:name="_Hlk43819734"/>
      <w:r w:rsidRPr="006814A3">
        <w:rPr>
          <w:sz w:val="22"/>
        </w:rPr>
        <w:t>A buyer cannot be a seller.</w:t>
      </w:r>
    </w:p>
    <w:bookmarkEnd w:id="0"/>
    <w:p w14:paraId="2FE68799" w14:textId="05CA1080" w:rsidR="006814A3" w:rsidRDefault="006814A3" w:rsidP="006814A3">
      <w:pPr>
        <w:pStyle w:val="a3"/>
        <w:numPr>
          <w:ilvl w:val="0"/>
          <w:numId w:val="1"/>
        </w:numPr>
        <w:ind w:firstLineChars="0"/>
        <w:rPr>
          <w:sz w:val="22"/>
        </w:rPr>
      </w:pPr>
      <w:r w:rsidRPr="006814A3">
        <w:rPr>
          <w:sz w:val="22"/>
        </w:rPr>
        <w:t>They need to have distinct user registrations. The buyer provides details of the name, email-id, password and contact number.</w:t>
      </w:r>
    </w:p>
    <w:p w14:paraId="33E7A0D1" w14:textId="3E05684D" w:rsidR="006814A3" w:rsidRDefault="006814A3" w:rsidP="006814A3">
      <w:pPr>
        <w:rPr>
          <w:sz w:val="22"/>
        </w:rPr>
      </w:pPr>
    </w:p>
    <w:p w14:paraId="707F2FB5" w14:textId="77777777" w:rsidR="00980E22" w:rsidRDefault="00980E22" w:rsidP="006814A3">
      <w:pPr>
        <w:rPr>
          <w:sz w:val="22"/>
        </w:rPr>
      </w:pPr>
    </w:p>
    <w:p w14:paraId="0521C9A5" w14:textId="050A39C0" w:rsidR="006814A3" w:rsidRPr="00980E22" w:rsidRDefault="006814A3" w:rsidP="006814A3">
      <w:pPr>
        <w:rPr>
          <w:b/>
          <w:bCs/>
          <w:sz w:val="22"/>
        </w:rPr>
      </w:pPr>
      <w:r w:rsidRPr="00980E22">
        <w:rPr>
          <w:b/>
          <w:bCs/>
          <w:sz w:val="22"/>
        </w:rPr>
        <w:t>Title: Register as a seller</w:t>
      </w:r>
    </w:p>
    <w:p w14:paraId="7C415F88" w14:textId="1CE7E785" w:rsidR="006814A3" w:rsidRDefault="006814A3" w:rsidP="006814A3">
      <w:pPr>
        <w:rPr>
          <w:sz w:val="22"/>
        </w:rPr>
      </w:pPr>
      <w:r w:rsidRPr="006814A3">
        <w:rPr>
          <w:sz w:val="22"/>
        </w:rPr>
        <w:t>As a user, I want to register as a seller so that I can sell my books.</w:t>
      </w:r>
    </w:p>
    <w:p w14:paraId="26A98D87" w14:textId="77777777" w:rsidR="006814A3" w:rsidRPr="006814A3" w:rsidRDefault="006814A3" w:rsidP="006814A3">
      <w:pPr>
        <w:rPr>
          <w:sz w:val="22"/>
        </w:rPr>
      </w:pPr>
    </w:p>
    <w:p w14:paraId="72FAE521" w14:textId="77777777" w:rsidR="006814A3" w:rsidRPr="00980E22" w:rsidRDefault="006814A3" w:rsidP="006814A3">
      <w:pPr>
        <w:rPr>
          <w:b/>
          <w:bCs/>
          <w:sz w:val="22"/>
        </w:rPr>
      </w:pPr>
      <w:r w:rsidRPr="00980E22">
        <w:rPr>
          <w:b/>
          <w:bCs/>
          <w:sz w:val="22"/>
        </w:rPr>
        <w:t>acceptance criteria:</w:t>
      </w:r>
    </w:p>
    <w:p w14:paraId="7D249512" w14:textId="77777777" w:rsidR="00AA1152" w:rsidRPr="00AA1152" w:rsidRDefault="00AA1152" w:rsidP="00AA1152">
      <w:pPr>
        <w:pStyle w:val="a3"/>
        <w:numPr>
          <w:ilvl w:val="0"/>
          <w:numId w:val="3"/>
        </w:numPr>
        <w:ind w:firstLineChars="0"/>
      </w:pPr>
      <w:r w:rsidRPr="00AA1152">
        <w:t>A buyer cannot be a seller.</w:t>
      </w:r>
    </w:p>
    <w:p w14:paraId="50046C96" w14:textId="6F98ED8E" w:rsidR="00AA1152" w:rsidRPr="00AA1152" w:rsidRDefault="00AA1152" w:rsidP="00AA1152">
      <w:pPr>
        <w:pStyle w:val="a3"/>
        <w:numPr>
          <w:ilvl w:val="0"/>
          <w:numId w:val="3"/>
        </w:numPr>
        <w:ind w:firstLineChars="0"/>
        <w:rPr>
          <w:sz w:val="22"/>
        </w:rPr>
      </w:pPr>
      <w:r>
        <w:t xml:space="preserve">To register, a seller is required to provide details such as name, email-id, password, contact number, bank account details for credit of sales. </w:t>
      </w:r>
    </w:p>
    <w:p w14:paraId="58DE5EC4" w14:textId="6AD9A0F2" w:rsidR="00AA1152" w:rsidRDefault="00AA1152" w:rsidP="00AA1152">
      <w:pPr>
        <w:rPr>
          <w:sz w:val="22"/>
        </w:rPr>
      </w:pPr>
    </w:p>
    <w:p w14:paraId="3A00567B" w14:textId="77777777" w:rsidR="00980E22" w:rsidRDefault="00980E22" w:rsidP="00AA1152">
      <w:pPr>
        <w:rPr>
          <w:sz w:val="22"/>
        </w:rPr>
      </w:pPr>
    </w:p>
    <w:p w14:paraId="5B59EE15" w14:textId="700604CA" w:rsidR="00AA1152" w:rsidRPr="00980E22" w:rsidRDefault="00AA1152" w:rsidP="00AA1152">
      <w:pPr>
        <w:rPr>
          <w:b/>
          <w:bCs/>
          <w:sz w:val="22"/>
        </w:rPr>
      </w:pPr>
      <w:r w:rsidRPr="00980E22">
        <w:rPr>
          <w:b/>
          <w:bCs/>
          <w:sz w:val="22"/>
        </w:rPr>
        <w:t xml:space="preserve">Title: </w:t>
      </w:r>
      <w:r w:rsidR="00162954" w:rsidRPr="00980E22">
        <w:rPr>
          <w:b/>
          <w:bCs/>
          <w:sz w:val="22"/>
        </w:rPr>
        <w:t>Leave a comment</w:t>
      </w:r>
    </w:p>
    <w:p w14:paraId="31F2A85A" w14:textId="768D704D" w:rsidR="00162954" w:rsidRDefault="001069FF" w:rsidP="00AA1152">
      <w:pPr>
        <w:rPr>
          <w:sz w:val="22"/>
        </w:rPr>
      </w:pPr>
      <w:r w:rsidRPr="001069FF">
        <w:rPr>
          <w:sz w:val="22"/>
        </w:rPr>
        <w:t>As a buyer, I would like to comment after the purchase</w:t>
      </w:r>
      <w:r>
        <w:rPr>
          <w:sz w:val="22"/>
        </w:rPr>
        <w:t>.</w:t>
      </w:r>
    </w:p>
    <w:p w14:paraId="20A93360" w14:textId="1624A06D" w:rsidR="001069FF" w:rsidRDefault="001069FF" w:rsidP="00AA1152">
      <w:pPr>
        <w:rPr>
          <w:sz w:val="22"/>
        </w:rPr>
      </w:pPr>
    </w:p>
    <w:p w14:paraId="162B3211" w14:textId="5E451A2B" w:rsidR="001069FF" w:rsidRPr="00980E22" w:rsidRDefault="001069FF" w:rsidP="00AA1152">
      <w:pPr>
        <w:rPr>
          <w:b/>
          <w:bCs/>
          <w:sz w:val="22"/>
        </w:rPr>
      </w:pPr>
      <w:r w:rsidRPr="00980E22">
        <w:rPr>
          <w:b/>
          <w:bCs/>
          <w:sz w:val="22"/>
        </w:rPr>
        <w:t>acceptance criteria:</w:t>
      </w:r>
    </w:p>
    <w:p w14:paraId="1C09C75A" w14:textId="2DB0E6A7" w:rsidR="001069FF" w:rsidRDefault="001069FF" w:rsidP="001069FF">
      <w:pPr>
        <w:pStyle w:val="a3"/>
        <w:numPr>
          <w:ilvl w:val="0"/>
          <w:numId w:val="4"/>
        </w:numPr>
        <w:ind w:firstLineChars="0"/>
        <w:rPr>
          <w:sz w:val="22"/>
        </w:rPr>
      </w:pPr>
      <w:r w:rsidRPr="001069FF">
        <w:rPr>
          <w:sz w:val="22"/>
        </w:rPr>
        <w:t>The buyer must have purchased the goods he wants to comment on, and the buyer must have confirmed the goods received</w:t>
      </w:r>
      <w:r>
        <w:rPr>
          <w:sz w:val="22"/>
        </w:rPr>
        <w:t>.</w:t>
      </w:r>
    </w:p>
    <w:p w14:paraId="5A528A5E" w14:textId="69FDA184" w:rsidR="001069FF" w:rsidRDefault="001069FF" w:rsidP="001069FF">
      <w:pPr>
        <w:pStyle w:val="a3"/>
        <w:numPr>
          <w:ilvl w:val="0"/>
          <w:numId w:val="4"/>
        </w:numPr>
        <w:ind w:firstLineChars="0"/>
        <w:rPr>
          <w:sz w:val="22"/>
        </w:rPr>
      </w:pPr>
      <w:r w:rsidRPr="001069FF">
        <w:rPr>
          <w:sz w:val="22"/>
        </w:rPr>
        <w:t>The buyer's comments can be accompanied by pictures, and the text content shall comply with the regulations. Advertising and other malicious attacks are prohibited</w:t>
      </w:r>
      <w:r>
        <w:rPr>
          <w:sz w:val="22"/>
        </w:rPr>
        <w:t>.</w:t>
      </w:r>
    </w:p>
    <w:p w14:paraId="422A2563" w14:textId="6D8E07A9" w:rsidR="00980E22" w:rsidRDefault="00980E22" w:rsidP="00980E22">
      <w:pPr>
        <w:rPr>
          <w:sz w:val="22"/>
        </w:rPr>
      </w:pPr>
    </w:p>
    <w:p w14:paraId="7CC8CA4A" w14:textId="3A027C2F" w:rsidR="00980E22" w:rsidRDefault="00980E22" w:rsidP="00980E22">
      <w:pPr>
        <w:rPr>
          <w:sz w:val="22"/>
        </w:rPr>
      </w:pPr>
    </w:p>
    <w:p w14:paraId="0C62E634" w14:textId="616D9A1E" w:rsidR="00980E22" w:rsidRPr="00056650" w:rsidRDefault="00980E22" w:rsidP="00980E22">
      <w:pPr>
        <w:rPr>
          <w:b/>
          <w:bCs/>
          <w:sz w:val="22"/>
        </w:rPr>
      </w:pPr>
      <w:r w:rsidRPr="00056650">
        <w:rPr>
          <w:b/>
          <w:bCs/>
          <w:sz w:val="22"/>
        </w:rPr>
        <w:t xml:space="preserve">Title: </w:t>
      </w:r>
      <w:r w:rsidR="00056650" w:rsidRPr="00056650">
        <w:rPr>
          <w:b/>
          <w:bCs/>
          <w:sz w:val="22"/>
        </w:rPr>
        <w:t>View comments</w:t>
      </w:r>
    </w:p>
    <w:p w14:paraId="24EFA860" w14:textId="54B57EE6" w:rsidR="00980E22" w:rsidRDefault="00056650" w:rsidP="00980E22">
      <w:pPr>
        <w:rPr>
          <w:sz w:val="22"/>
        </w:rPr>
      </w:pPr>
      <w:r w:rsidRPr="00056650">
        <w:rPr>
          <w:sz w:val="22"/>
        </w:rPr>
        <w:t>As a buyer, I would like to see the comments of other buyers before I buy the goods</w:t>
      </w:r>
      <w:r>
        <w:rPr>
          <w:sz w:val="22"/>
        </w:rPr>
        <w:t>.</w:t>
      </w:r>
    </w:p>
    <w:p w14:paraId="51D2149F" w14:textId="77777777" w:rsidR="00056650" w:rsidRDefault="00056650" w:rsidP="00980E22">
      <w:pPr>
        <w:rPr>
          <w:sz w:val="22"/>
        </w:rPr>
      </w:pPr>
    </w:p>
    <w:p w14:paraId="7C43EBF1" w14:textId="77777777" w:rsidR="00980E22" w:rsidRPr="00980E22" w:rsidRDefault="00980E22" w:rsidP="00980E22">
      <w:pPr>
        <w:rPr>
          <w:b/>
          <w:bCs/>
          <w:sz w:val="22"/>
        </w:rPr>
      </w:pPr>
      <w:r w:rsidRPr="00980E22">
        <w:rPr>
          <w:b/>
          <w:bCs/>
          <w:sz w:val="22"/>
        </w:rPr>
        <w:t>acceptance criteria:</w:t>
      </w:r>
    </w:p>
    <w:p w14:paraId="441CC9B1" w14:textId="382ED0B2" w:rsidR="00980E22" w:rsidRDefault="00056650" w:rsidP="00056650">
      <w:pPr>
        <w:pStyle w:val="a3"/>
        <w:numPr>
          <w:ilvl w:val="0"/>
          <w:numId w:val="5"/>
        </w:numPr>
        <w:ind w:firstLineChars="0"/>
        <w:rPr>
          <w:sz w:val="22"/>
        </w:rPr>
      </w:pPr>
      <w:r w:rsidRPr="00056650">
        <w:rPr>
          <w:sz w:val="22"/>
        </w:rPr>
        <w:t xml:space="preserve">Need to be able to see the model purchased by the evaluator, the time of purchase </w:t>
      </w:r>
      <w:r w:rsidRPr="00056650">
        <w:rPr>
          <w:sz w:val="22"/>
        </w:rPr>
        <w:lastRenderedPageBreak/>
        <w:t>and the time of comment</w:t>
      </w:r>
      <w:r>
        <w:rPr>
          <w:sz w:val="22"/>
        </w:rPr>
        <w:t>.</w:t>
      </w:r>
    </w:p>
    <w:p w14:paraId="7709093D" w14:textId="3E929432" w:rsidR="00056650" w:rsidRDefault="00056650" w:rsidP="00056650">
      <w:pPr>
        <w:pStyle w:val="a3"/>
        <w:numPr>
          <w:ilvl w:val="0"/>
          <w:numId w:val="5"/>
        </w:numPr>
        <w:ind w:firstLineChars="0"/>
        <w:rPr>
          <w:sz w:val="22"/>
        </w:rPr>
      </w:pPr>
      <w:r w:rsidRPr="00056650">
        <w:rPr>
          <w:sz w:val="22"/>
        </w:rPr>
        <w:t>Be able to leave comments and reply with commentators</w:t>
      </w:r>
      <w:r>
        <w:rPr>
          <w:sz w:val="22"/>
        </w:rPr>
        <w:t>.</w:t>
      </w:r>
    </w:p>
    <w:p w14:paraId="184C0707" w14:textId="1BD5693F" w:rsidR="00056650" w:rsidRDefault="00056650" w:rsidP="00056650">
      <w:pPr>
        <w:rPr>
          <w:sz w:val="22"/>
        </w:rPr>
      </w:pPr>
    </w:p>
    <w:p w14:paraId="653365C2" w14:textId="7FD3B570" w:rsidR="00056650" w:rsidRDefault="00056650" w:rsidP="00056650">
      <w:pPr>
        <w:rPr>
          <w:sz w:val="22"/>
        </w:rPr>
      </w:pPr>
    </w:p>
    <w:p w14:paraId="77E49474" w14:textId="1BA12E77" w:rsidR="00056650" w:rsidRDefault="00056650" w:rsidP="00056650">
      <w:pPr>
        <w:rPr>
          <w:b/>
          <w:bCs/>
          <w:sz w:val="32"/>
          <w:szCs w:val="36"/>
        </w:rPr>
      </w:pPr>
      <w:r w:rsidRPr="00056650">
        <w:rPr>
          <w:b/>
          <w:bCs/>
          <w:sz w:val="32"/>
          <w:szCs w:val="36"/>
        </w:rPr>
        <w:t>Conceptual Model:</w:t>
      </w:r>
    </w:p>
    <w:p w14:paraId="4FEE1F90" w14:textId="57693DEC" w:rsidR="00F77CFA" w:rsidRPr="00113BB6" w:rsidRDefault="00F77CFA" w:rsidP="00F77CFA">
      <w:pPr>
        <w:rPr>
          <w:sz w:val="22"/>
        </w:rPr>
      </w:pPr>
      <w:r w:rsidRPr="00113BB6">
        <w:rPr>
          <w:sz w:val="22"/>
        </w:rPr>
        <w:t>As an unregistered user, I want to</w:t>
      </w:r>
      <w:r w:rsidRPr="00113BB6">
        <w:rPr>
          <w:color w:val="FF0000"/>
          <w:sz w:val="22"/>
        </w:rPr>
        <w:t xml:space="preserve"> register as a seller</w:t>
      </w:r>
      <w:r w:rsidRPr="00113BB6">
        <w:rPr>
          <w:sz w:val="22"/>
        </w:rPr>
        <w:t xml:space="preserve"> so that I can</w:t>
      </w:r>
      <w:r w:rsidRPr="00113BB6">
        <w:rPr>
          <w:color w:val="FF0000"/>
          <w:sz w:val="22"/>
        </w:rPr>
        <w:t xml:space="preserve"> sell my books</w:t>
      </w:r>
      <w:r w:rsidRPr="00113BB6">
        <w:rPr>
          <w:sz w:val="22"/>
        </w:rPr>
        <w:t>.</w:t>
      </w:r>
    </w:p>
    <w:p w14:paraId="7B79619E" w14:textId="77777777" w:rsidR="00F77CFA" w:rsidRPr="00113BB6" w:rsidRDefault="00F77CFA" w:rsidP="00F77CFA">
      <w:pPr>
        <w:rPr>
          <w:sz w:val="22"/>
        </w:rPr>
      </w:pPr>
    </w:p>
    <w:p w14:paraId="7D3DC53B" w14:textId="143DFB37" w:rsidR="00F77CFA" w:rsidRPr="00113BB6" w:rsidRDefault="00F77CFA" w:rsidP="00F77CFA">
      <w:pPr>
        <w:rPr>
          <w:sz w:val="22"/>
        </w:rPr>
      </w:pPr>
      <w:r w:rsidRPr="00113BB6">
        <w:rPr>
          <w:sz w:val="22"/>
        </w:rPr>
        <w:t xml:space="preserve">As an unregistered user, I want to </w:t>
      </w:r>
      <w:r w:rsidRPr="00113BB6">
        <w:rPr>
          <w:color w:val="FF0000"/>
          <w:sz w:val="22"/>
        </w:rPr>
        <w:t>register as a buyer</w:t>
      </w:r>
      <w:r w:rsidRPr="00113BB6">
        <w:rPr>
          <w:sz w:val="22"/>
        </w:rPr>
        <w:t xml:space="preserve"> so that I can </w:t>
      </w:r>
      <w:r w:rsidRPr="00113BB6">
        <w:rPr>
          <w:color w:val="FF0000"/>
          <w:sz w:val="22"/>
        </w:rPr>
        <w:t>buy books</w:t>
      </w:r>
      <w:r w:rsidRPr="00113BB6">
        <w:rPr>
          <w:sz w:val="22"/>
        </w:rPr>
        <w:t>.</w:t>
      </w:r>
    </w:p>
    <w:p w14:paraId="28DB39B5" w14:textId="77777777" w:rsidR="00F77CFA" w:rsidRPr="00113BB6" w:rsidRDefault="00F77CFA" w:rsidP="00F77CFA">
      <w:pPr>
        <w:rPr>
          <w:sz w:val="22"/>
        </w:rPr>
      </w:pPr>
    </w:p>
    <w:p w14:paraId="45C4542E" w14:textId="7D41AE97" w:rsidR="00F77CFA" w:rsidRPr="00113BB6" w:rsidRDefault="00F77CFA" w:rsidP="00F77CFA">
      <w:pPr>
        <w:rPr>
          <w:sz w:val="22"/>
        </w:rPr>
      </w:pPr>
      <w:r w:rsidRPr="00113BB6">
        <w:rPr>
          <w:sz w:val="22"/>
        </w:rPr>
        <w:t>As a</w:t>
      </w:r>
      <w:r w:rsidRPr="00113BB6">
        <w:rPr>
          <w:color w:val="FF0000"/>
          <w:sz w:val="22"/>
        </w:rPr>
        <w:t xml:space="preserve"> logged in</w:t>
      </w:r>
      <w:r w:rsidRPr="00113BB6">
        <w:rPr>
          <w:sz w:val="22"/>
        </w:rPr>
        <w:t xml:space="preserve"> buyer, I want to check the book category and profile because I need to make sure I want to buy it.</w:t>
      </w:r>
    </w:p>
    <w:p w14:paraId="5BD3CEE4" w14:textId="77777777" w:rsidR="00F77CFA" w:rsidRPr="00113BB6" w:rsidRDefault="00F77CFA" w:rsidP="00F77CFA">
      <w:pPr>
        <w:rPr>
          <w:sz w:val="22"/>
        </w:rPr>
      </w:pPr>
    </w:p>
    <w:p w14:paraId="17DE4A58" w14:textId="67B4DA5E" w:rsidR="00F77CFA" w:rsidRPr="00113BB6" w:rsidRDefault="00F77CFA" w:rsidP="00F77CFA">
      <w:pPr>
        <w:rPr>
          <w:sz w:val="22"/>
        </w:rPr>
      </w:pPr>
      <w:r w:rsidRPr="00113BB6">
        <w:rPr>
          <w:sz w:val="22"/>
        </w:rPr>
        <w:t xml:space="preserve">As a registered seller, I need to </w:t>
      </w:r>
      <w:r w:rsidRPr="00113BB6">
        <w:rPr>
          <w:color w:val="FF0000"/>
          <w:sz w:val="22"/>
        </w:rPr>
        <w:t>upload the books</w:t>
      </w:r>
      <w:r w:rsidRPr="00113BB6">
        <w:rPr>
          <w:sz w:val="22"/>
        </w:rPr>
        <w:t xml:space="preserve"> I need to sell and indicate the details of the books.</w:t>
      </w:r>
    </w:p>
    <w:p w14:paraId="202A2450" w14:textId="77777777" w:rsidR="00F77CFA" w:rsidRPr="00113BB6" w:rsidRDefault="00F77CFA" w:rsidP="00F77CFA">
      <w:pPr>
        <w:rPr>
          <w:sz w:val="22"/>
        </w:rPr>
      </w:pPr>
    </w:p>
    <w:p w14:paraId="45D6DF72" w14:textId="0BBFD494" w:rsidR="00F77CFA" w:rsidRPr="00113BB6" w:rsidRDefault="00F77CFA" w:rsidP="00F77CFA">
      <w:pPr>
        <w:rPr>
          <w:sz w:val="22"/>
        </w:rPr>
      </w:pPr>
      <w:r w:rsidRPr="00113BB6">
        <w:rPr>
          <w:sz w:val="22"/>
        </w:rPr>
        <w:t xml:space="preserve">As a buyer, I want to </w:t>
      </w:r>
      <w:r w:rsidRPr="00113BB6">
        <w:rPr>
          <w:color w:val="FF0000"/>
          <w:sz w:val="22"/>
        </w:rPr>
        <w:t>check the progress of express</w:t>
      </w:r>
      <w:r w:rsidRPr="00113BB6">
        <w:rPr>
          <w:sz w:val="22"/>
        </w:rPr>
        <w:t xml:space="preserve"> delivery.</w:t>
      </w:r>
    </w:p>
    <w:p w14:paraId="594AD821" w14:textId="77777777" w:rsidR="00F77CFA" w:rsidRPr="00113BB6" w:rsidRDefault="00F77CFA" w:rsidP="00F77CFA">
      <w:pPr>
        <w:rPr>
          <w:sz w:val="22"/>
        </w:rPr>
      </w:pPr>
    </w:p>
    <w:p w14:paraId="5F46EB35" w14:textId="3C687CF7" w:rsidR="00F77CFA" w:rsidRPr="00113BB6" w:rsidRDefault="00F77CFA" w:rsidP="00F77CFA">
      <w:pPr>
        <w:rPr>
          <w:sz w:val="22"/>
        </w:rPr>
      </w:pPr>
      <w:r w:rsidRPr="00113BB6">
        <w:rPr>
          <w:sz w:val="22"/>
        </w:rPr>
        <w:t xml:space="preserve">As an existing buyer, I would like to </w:t>
      </w:r>
      <w:r w:rsidRPr="00113BB6">
        <w:rPr>
          <w:color w:val="FF0000"/>
          <w:sz w:val="22"/>
        </w:rPr>
        <w:t xml:space="preserve">post a </w:t>
      </w:r>
      <w:r w:rsidR="00113BB6" w:rsidRPr="00113BB6">
        <w:rPr>
          <w:color w:val="FF0000"/>
          <w:sz w:val="22"/>
        </w:rPr>
        <w:t>review</w:t>
      </w:r>
      <w:r w:rsidRPr="00113BB6">
        <w:rPr>
          <w:sz w:val="22"/>
        </w:rPr>
        <w:t xml:space="preserve"> on the book I bought.</w:t>
      </w:r>
    </w:p>
    <w:p w14:paraId="65A358CA" w14:textId="77777777" w:rsidR="00F77CFA" w:rsidRPr="00113BB6" w:rsidRDefault="00F77CFA" w:rsidP="00F77CFA">
      <w:pPr>
        <w:rPr>
          <w:sz w:val="22"/>
        </w:rPr>
      </w:pPr>
    </w:p>
    <w:p w14:paraId="3EBA4571" w14:textId="6F915C7A" w:rsidR="00F77CFA" w:rsidRPr="00113BB6" w:rsidRDefault="00F77CFA" w:rsidP="00F77CFA">
      <w:pPr>
        <w:rPr>
          <w:sz w:val="22"/>
        </w:rPr>
      </w:pPr>
      <w:r w:rsidRPr="00113BB6">
        <w:rPr>
          <w:sz w:val="22"/>
        </w:rPr>
        <w:t xml:space="preserve">As a buyer, I'd like to </w:t>
      </w:r>
      <w:r w:rsidRPr="00113BB6">
        <w:rPr>
          <w:color w:val="FF0000"/>
          <w:sz w:val="22"/>
        </w:rPr>
        <w:t xml:space="preserve">see </w:t>
      </w:r>
      <w:r w:rsidR="00113BB6" w:rsidRPr="00113BB6">
        <w:rPr>
          <w:color w:val="FF0000"/>
          <w:sz w:val="22"/>
        </w:rPr>
        <w:t>review</w:t>
      </w:r>
      <w:r w:rsidRPr="00113BB6">
        <w:rPr>
          <w:color w:val="FF0000"/>
          <w:sz w:val="22"/>
        </w:rPr>
        <w:t>s</w:t>
      </w:r>
      <w:r w:rsidRPr="00113BB6">
        <w:rPr>
          <w:sz w:val="22"/>
        </w:rPr>
        <w:t xml:space="preserve"> from other buyers.</w:t>
      </w:r>
    </w:p>
    <w:p w14:paraId="6E6F0D6B" w14:textId="77777777" w:rsidR="00F77CFA" w:rsidRPr="00113BB6" w:rsidRDefault="00F77CFA" w:rsidP="00F77CFA">
      <w:pPr>
        <w:rPr>
          <w:sz w:val="22"/>
        </w:rPr>
      </w:pPr>
    </w:p>
    <w:p w14:paraId="118054F7" w14:textId="3562B736" w:rsidR="00056650" w:rsidRPr="00113BB6" w:rsidRDefault="00F77CFA" w:rsidP="00F77CFA">
      <w:pPr>
        <w:rPr>
          <w:sz w:val="22"/>
        </w:rPr>
      </w:pPr>
      <w:r w:rsidRPr="00113BB6">
        <w:rPr>
          <w:sz w:val="22"/>
        </w:rPr>
        <w:t xml:space="preserve">As a seller, I want to </w:t>
      </w:r>
      <w:r w:rsidRPr="00113BB6">
        <w:rPr>
          <w:color w:val="FF0000"/>
          <w:sz w:val="22"/>
        </w:rPr>
        <w:t>modify the information</w:t>
      </w:r>
      <w:r w:rsidRPr="00113BB6">
        <w:rPr>
          <w:sz w:val="22"/>
        </w:rPr>
        <w:t xml:space="preserve"> of my products, such as inventory.</w:t>
      </w:r>
    </w:p>
    <w:p w14:paraId="271B577A" w14:textId="07462769" w:rsidR="00F77CFA" w:rsidRDefault="00F77CFA" w:rsidP="00F77CFA">
      <w:pPr>
        <w:rPr>
          <w:sz w:val="22"/>
        </w:rPr>
      </w:pPr>
    </w:p>
    <w:p w14:paraId="2962918E" w14:textId="4576C715" w:rsidR="00113BB6" w:rsidRDefault="00113BB6" w:rsidP="00F77CFA">
      <w:pPr>
        <w:rPr>
          <w:sz w:val="22"/>
        </w:rPr>
      </w:pPr>
    </w:p>
    <w:p w14:paraId="78C049F1" w14:textId="6481F691" w:rsidR="00113BB6" w:rsidRDefault="00113BB6" w:rsidP="00F77CFA">
      <w:pPr>
        <w:rPr>
          <w:b/>
          <w:bCs/>
          <w:sz w:val="22"/>
          <w:lang w:val="en-AU"/>
        </w:rPr>
      </w:pPr>
      <w:r w:rsidRPr="00113BB6">
        <w:rPr>
          <w:b/>
          <w:bCs/>
          <w:sz w:val="22"/>
          <w:lang w:val="en-AU"/>
        </w:rPr>
        <w:t>Class Responsibilities</w:t>
      </w:r>
    </w:p>
    <w:p w14:paraId="68DD0552" w14:textId="77777777" w:rsidR="00113BB6" w:rsidRPr="00113BB6" w:rsidRDefault="00113BB6" w:rsidP="00F77CFA">
      <w:pPr>
        <w:rPr>
          <w:sz w:val="22"/>
        </w:rPr>
      </w:pPr>
    </w:p>
    <w:p w14:paraId="60B6445A" w14:textId="1D1A6A8D" w:rsidR="00F77CFA" w:rsidRPr="00113BB6" w:rsidRDefault="00113BB6" w:rsidP="00F77CFA">
      <w:pPr>
        <w:rPr>
          <w:color w:val="FF0000"/>
          <w:sz w:val="22"/>
        </w:rPr>
      </w:pPr>
      <w:r w:rsidRPr="00113BB6">
        <w:rPr>
          <w:color w:val="FF0000"/>
          <w:sz w:val="22"/>
        </w:rPr>
        <w:t xml:space="preserve">register as a seller </w:t>
      </w:r>
      <w:r w:rsidRPr="00113BB6">
        <w:rPr>
          <w:color w:val="FF0000"/>
          <w:sz w:val="22"/>
        </w:rPr>
        <w:sym w:font="Wingdings" w:char="F0E0"/>
      </w:r>
      <w:r w:rsidRPr="00113BB6">
        <w:rPr>
          <w:color w:val="FF0000"/>
          <w:sz w:val="22"/>
        </w:rPr>
        <w:t xml:space="preserve"> </w:t>
      </w:r>
      <w:r w:rsidRPr="00113BB6">
        <w:rPr>
          <w:sz w:val="22"/>
        </w:rPr>
        <w:t>User: register as a seller</w:t>
      </w:r>
    </w:p>
    <w:p w14:paraId="53AB3957" w14:textId="6AC3A33B" w:rsidR="00113BB6" w:rsidRPr="00113BB6" w:rsidRDefault="00113BB6" w:rsidP="00F77CFA">
      <w:pPr>
        <w:rPr>
          <w:color w:val="FF0000"/>
          <w:sz w:val="22"/>
        </w:rPr>
      </w:pPr>
    </w:p>
    <w:p w14:paraId="6E5A0C76" w14:textId="6FA337C3" w:rsidR="00113BB6" w:rsidRPr="00113BB6" w:rsidRDefault="00113BB6" w:rsidP="00F77CFA">
      <w:pPr>
        <w:rPr>
          <w:sz w:val="22"/>
        </w:rPr>
      </w:pPr>
      <w:r w:rsidRPr="00113BB6">
        <w:rPr>
          <w:color w:val="FF0000"/>
          <w:sz w:val="22"/>
        </w:rPr>
        <w:t xml:space="preserve">register as a buyer </w:t>
      </w:r>
      <w:r w:rsidRPr="00113BB6">
        <w:rPr>
          <w:color w:val="FF0000"/>
          <w:sz w:val="22"/>
        </w:rPr>
        <w:sym w:font="Wingdings" w:char="F0E0"/>
      </w:r>
      <w:r w:rsidRPr="00113BB6">
        <w:rPr>
          <w:sz w:val="22"/>
        </w:rPr>
        <w:t xml:space="preserve"> User: register as a buyer</w:t>
      </w:r>
    </w:p>
    <w:p w14:paraId="66D2250F" w14:textId="26E48BF0" w:rsidR="00113BB6" w:rsidRPr="00113BB6" w:rsidRDefault="00113BB6" w:rsidP="00F77CFA">
      <w:pPr>
        <w:rPr>
          <w:color w:val="FF0000"/>
          <w:sz w:val="22"/>
        </w:rPr>
      </w:pPr>
    </w:p>
    <w:p w14:paraId="28D947B6" w14:textId="69B9C87D" w:rsidR="00113BB6" w:rsidRPr="00113BB6" w:rsidRDefault="00113BB6" w:rsidP="00F77CFA">
      <w:pPr>
        <w:rPr>
          <w:color w:val="FF0000"/>
          <w:sz w:val="22"/>
        </w:rPr>
      </w:pPr>
      <w:r w:rsidRPr="00113BB6">
        <w:rPr>
          <w:color w:val="FF0000"/>
          <w:sz w:val="22"/>
        </w:rPr>
        <w:t xml:space="preserve">upload books </w:t>
      </w:r>
      <w:r w:rsidRPr="00113BB6">
        <w:rPr>
          <w:color w:val="FF0000"/>
          <w:sz w:val="22"/>
        </w:rPr>
        <w:sym w:font="Wingdings" w:char="F0E0"/>
      </w:r>
      <w:r w:rsidRPr="00113BB6">
        <w:rPr>
          <w:color w:val="FF0000"/>
          <w:sz w:val="22"/>
        </w:rPr>
        <w:t xml:space="preserve"> </w:t>
      </w:r>
      <w:r w:rsidRPr="00113BB6">
        <w:rPr>
          <w:sz w:val="22"/>
        </w:rPr>
        <w:t>Upload: upload books</w:t>
      </w:r>
    </w:p>
    <w:p w14:paraId="15BB8183" w14:textId="55642A59" w:rsidR="00113BB6" w:rsidRPr="00113BB6" w:rsidRDefault="00113BB6" w:rsidP="00F77CFA">
      <w:pPr>
        <w:rPr>
          <w:color w:val="FF0000"/>
          <w:sz w:val="22"/>
        </w:rPr>
      </w:pPr>
    </w:p>
    <w:p w14:paraId="7EB9752A" w14:textId="0B24DB8D" w:rsidR="00113BB6" w:rsidRPr="00113BB6" w:rsidRDefault="00113BB6" w:rsidP="00F77CFA">
      <w:pPr>
        <w:rPr>
          <w:color w:val="FF0000"/>
          <w:sz w:val="22"/>
        </w:rPr>
      </w:pPr>
      <w:r w:rsidRPr="00113BB6">
        <w:rPr>
          <w:rFonts w:hint="eastAsia"/>
          <w:color w:val="FF0000"/>
          <w:sz w:val="22"/>
        </w:rPr>
        <w:t>b</w:t>
      </w:r>
      <w:r w:rsidRPr="00113BB6">
        <w:rPr>
          <w:color w:val="FF0000"/>
          <w:sz w:val="22"/>
        </w:rPr>
        <w:t xml:space="preserve">uy books </w:t>
      </w:r>
      <w:r w:rsidRPr="00113BB6">
        <w:rPr>
          <w:color w:val="FF0000"/>
          <w:sz w:val="22"/>
        </w:rPr>
        <w:sym w:font="Wingdings" w:char="F0E0"/>
      </w:r>
      <w:r w:rsidRPr="00113BB6">
        <w:rPr>
          <w:color w:val="FF0000"/>
          <w:sz w:val="22"/>
        </w:rPr>
        <w:t xml:space="preserve"> </w:t>
      </w:r>
      <w:r w:rsidRPr="00113BB6">
        <w:rPr>
          <w:sz w:val="22"/>
        </w:rPr>
        <w:t>Order: buy books</w:t>
      </w:r>
    </w:p>
    <w:p w14:paraId="1D5457FC" w14:textId="47C01D90" w:rsidR="00113BB6" w:rsidRPr="00113BB6" w:rsidRDefault="00113BB6" w:rsidP="00F77CFA">
      <w:pPr>
        <w:rPr>
          <w:color w:val="FF0000"/>
          <w:sz w:val="22"/>
        </w:rPr>
      </w:pPr>
    </w:p>
    <w:p w14:paraId="1EF7FA30" w14:textId="36959F52" w:rsidR="00113BB6" w:rsidRPr="00113BB6" w:rsidRDefault="00113BB6" w:rsidP="00113BB6">
      <w:pPr>
        <w:tabs>
          <w:tab w:val="num" w:pos="720"/>
        </w:tabs>
        <w:rPr>
          <w:color w:val="FF0000"/>
          <w:sz w:val="22"/>
        </w:rPr>
      </w:pPr>
      <w:r w:rsidRPr="00113BB6">
        <w:rPr>
          <w:color w:val="FF0000"/>
          <w:sz w:val="22"/>
        </w:rPr>
        <w:t xml:space="preserve">Post a review </w:t>
      </w:r>
      <w:bookmarkStart w:id="1" w:name="_Hlk43841879"/>
      <w:r w:rsidRPr="00113BB6">
        <w:rPr>
          <w:color w:val="FF0000"/>
          <w:sz w:val="22"/>
        </w:rPr>
        <w:sym w:font="Wingdings" w:char="F0E0"/>
      </w:r>
      <w:bookmarkEnd w:id="1"/>
      <w:r w:rsidRPr="00113BB6">
        <w:rPr>
          <w:color w:val="FF0000"/>
          <w:sz w:val="22"/>
        </w:rPr>
        <w:t xml:space="preserve"> </w:t>
      </w:r>
      <w:r w:rsidRPr="00113BB6">
        <w:rPr>
          <w:sz w:val="22"/>
        </w:rPr>
        <w:t>Review: post review</w:t>
      </w:r>
    </w:p>
    <w:p w14:paraId="250DCEF4" w14:textId="77777777" w:rsidR="00113BB6" w:rsidRPr="00113BB6" w:rsidRDefault="00113BB6" w:rsidP="00113BB6">
      <w:pPr>
        <w:tabs>
          <w:tab w:val="num" w:pos="720"/>
        </w:tabs>
        <w:rPr>
          <w:color w:val="FF0000"/>
          <w:sz w:val="22"/>
        </w:rPr>
      </w:pPr>
    </w:p>
    <w:p w14:paraId="303AEDF0" w14:textId="0222032B" w:rsidR="00113BB6" w:rsidRDefault="00113BB6" w:rsidP="00F77CFA">
      <w:pPr>
        <w:rPr>
          <w:sz w:val="22"/>
        </w:rPr>
      </w:pPr>
      <w:r w:rsidRPr="00113BB6">
        <w:rPr>
          <w:color w:val="FF0000"/>
          <w:sz w:val="22"/>
        </w:rPr>
        <w:t xml:space="preserve">See reviews </w:t>
      </w:r>
      <w:r w:rsidRPr="00113BB6">
        <w:rPr>
          <w:color w:val="FF0000"/>
          <w:sz w:val="22"/>
        </w:rPr>
        <w:sym w:font="Wingdings" w:char="F0E0"/>
      </w:r>
      <w:r w:rsidRPr="00113BB6">
        <w:rPr>
          <w:sz w:val="22"/>
        </w:rPr>
        <w:t xml:space="preserve"> Book: see reviews</w:t>
      </w:r>
    </w:p>
    <w:p w14:paraId="6DE03D12" w14:textId="4E93BB13" w:rsidR="00113BB6" w:rsidRDefault="00113BB6" w:rsidP="00F77CFA">
      <w:pPr>
        <w:rPr>
          <w:sz w:val="22"/>
        </w:rPr>
      </w:pPr>
    </w:p>
    <w:p w14:paraId="147CA916" w14:textId="0D6F7B06" w:rsidR="00113BB6" w:rsidRDefault="00113BB6" w:rsidP="00F77CFA">
      <w:pPr>
        <w:rPr>
          <w:sz w:val="22"/>
        </w:rPr>
      </w:pPr>
    </w:p>
    <w:p w14:paraId="08CF5A58" w14:textId="15C9882F" w:rsidR="00113BB6" w:rsidRDefault="00113BB6" w:rsidP="00F77CFA">
      <w:pPr>
        <w:rPr>
          <w:sz w:val="22"/>
        </w:rPr>
      </w:pPr>
    </w:p>
    <w:p w14:paraId="6F7A3EF9" w14:textId="3FCED6BC" w:rsidR="00113BB6" w:rsidRDefault="00113BB6" w:rsidP="00F77CFA">
      <w:pPr>
        <w:rPr>
          <w:sz w:val="22"/>
        </w:rPr>
      </w:pPr>
    </w:p>
    <w:p w14:paraId="7D10C2EF" w14:textId="07134676" w:rsidR="00113BB6" w:rsidRDefault="00113BB6" w:rsidP="00F77CFA">
      <w:pPr>
        <w:rPr>
          <w:sz w:val="22"/>
        </w:rPr>
      </w:pPr>
    </w:p>
    <w:p w14:paraId="0982C542" w14:textId="78D624C7" w:rsidR="00113BB6" w:rsidRDefault="00113BB6" w:rsidP="00F77CFA">
      <w:pPr>
        <w:rPr>
          <w:sz w:val="22"/>
        </w:rPr>
      </w:pPr>
    </w:p>
    <w:p w14:paraId="4A4DE226" w14:textId="029D24B8" w:rsidR="00113BB6" w:rsidRDefault="00113BB6" w:rsidP="00F77CFA">
      <w:pPr>
        <w:rPr>
          <w:b/>
          <w:bCs/>
          <w:sz w:val="24"/>
          <w:szCs w:val="24"/>
        </w:rPr>
      </w:pPr>
      <w:r w:rsidRPr="00113BB6">
        <w:rPr>
          <w:b/>
          <w:bCs/>
          <w:sz w:val="24"/>
          <w:szCs w:val="24"/>
        </w:rPr>
        <w:lastRenderedPageBreak/>
        <w:t>UML model</w:t>
      </w:r>
      <w:r w:rsidR="00887204">
        <w:rPr>
          <w:rFonts w:hint="eastAsia"/>
          <w:b/>
          <w:bCs/>
          <w:sz w:val="24"/>
          <w:szCs w:val="24"/>
        </w:rPr>
        <w:t>：</w:t>
      </w:r>
    </w:p>
    <w:p w14:paraId="452138D4" w14:textId="1BFE025F" w:rsidR="00113BB6" w:rsidRDefault="00887204" w:rsidP="00F77CFA">
      <w:pPr>
        <w:rPr>
          <w:b/>
          <w:bCs/>
          <w:sz w:val="24"/>
          <w:szCs w:val="24"/>
        </w:rPr>
      </w:pPr>
      <w:r>
        <w:rPr>
          <w:noProof/>
        </w:rPr>
        <w:drawing>
          <wp:inline distT="0" distB="0" distL="0" distR="0" wp14:anchorId="7AADC3D6" wp14:editId="78FC0377">
            <wp:extent cx="5969635" cy="5840267"/>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77033" cy="5847504"/>
                    </a:xfrm>
                    <a:prstGeom prst="rect">
                      <a:avLst/>
                    </a:prstGeom>
                  </pic:spPr>
                </pic:pic>
              </a:graphicData>
            </a:graphic>
          </wp:inline>
        </w:drawing>
      </w:r>
    </w:p>
    <w:p w14:paraId="085A02C3" w14:textId="00289FE0" w:rsidR="00123DC1" w:rsidRDefault="00123DC1" w:rsidP="00F77CFA">
      <w:pPr>
        <w:rPr>
          <w:b/>
          <w:bCs/>
          <w:sz w:val="24"/>
          <w:szCs w:val="24"/>
        </w:rPr>
      </w:pPr>
    </w:p>
    <w:p w14:paraId="318A0E39" w14:textId="2693DC4A" w:rsidR="00123DC1" w:rsidRDefault="00123DC1" w:rsidP="00F77CFA">
      <w:pPr>
        <w:rPr>
          <w:b/>
          <w:bCs/>
          <w:sz w:val="24"/>
          <w:szCs w:val="24"/>
        </w:rPr>
      </w:pPr>
    </w:p>
    <w:p w14:paraId="1176B9A9" w14:textId="12BD3368" w:rsidR="00887204" w:rsidRDefault="00887204" w:rsidP="00F77CFA">
      <w:pPr>
        <w:rPr>
          <w:b/>
          <w:bCs/>
          <w:sz w:val="24"/>
          <w:szCs w:val="24"/>
        </w:rPr>
      </w:pPr>
    </w:p>
    <w:p w14:paraId="7F69DA4B" w14:textId="1AE87452" w:rsidR="00887204" w:rsidRDefault="00887204" w:rsidP="00F77CFA">
      <w:pPr>
        <w:rPr>
          <w:b/>
          <w:bCs/>
          <w:sz w:val="24"/>
          <w:szCs w:val="24"/>
        </w:rPr>
      </w:pPr>
    </w:p>
    <w:p w14:paraId="62C3380B" w14:textId="7649D80F" w:rsidR="00887204" w:rsidRDefault="00887204" w:rsidP="00F77CFA">
      <w:pPr>
        <w:rPr>
          <w:b/>
          <w:bCs/>
          <w:sz w:val="24"/>
          <w:szCs w:val="24"/>
        </w:rPr>
      </w:pPr>
    </w:p>
    <w:p w14:paraId="09F29E08" w14:textId="064F6869" w:rsidR="00887204" w:rsidRDefault="00887204" w:rsidP="00F77CFA">
      <w:pPr>
        <w:rPr>
          <w:b/>
          <w:bCs/>
          <w:sz w:val="24"/>
          <w:szCs w:val="24"/>
        </w:rPr>
      </w:pPr>
    </w:p>
    <w:p w14:paraId="2F653333" w14:textId="7697442F" w:rsidR="00887204" w:rsidRPr="00887204" w:rsidRDefault="00887204" w:rsidP="00F77CFA">
      <w:pPr>
        <w:rPr>
          <w:rFonts w:hint="eastAsia"/>
          <w:b/>
          <w:bCs/>
          <w:sz w:val="24"/>
          <w:szCs w:val="24"/>
        </w:rPr>
      </w:pPr>
      <w:r w:rsidRPr="00887204">
        <w:rPr>
          <w:b/>
          <w:bCs/>
          <w:sz w:val="24"/>
          <w:szCs w:val="24"/>
        </w:rPr>
        <w:lastRenderedPageBreak/>
        <w:t>Database Design:</w:t>
      </w:r>
    </w:p>
    <w:p w14:paraId="4D877342" w14:textId="083594F7" w:rsidR="00887204" w:rsidRDefault="00887204" w:rsidP="00F77CFA">
      <w:pPr>
        <w:rPr>
          <w:b/>
          <w:bCs/>
          <w:sz w:val="24"/>
          <w:szCs w:val="24"/>
        </w:rPr>
      </w:pPr>
      <w:r>
        <w:rPr>
          <w:noProof/>
        </w:rPr>
        <w:drawing>
          <wp:inline distT="0" distB="0" distL="0" distR="0" wp14:anchorId="5465D45E" wp14:editId="38599864">
            <wp:extent cx="6312050" cy="61798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335145" cy="6202431"/>
                    </a:xfrm>
                    <a:prstGeom prst="rect">
                      <a:avLst/>
                    </a:prstGeom>
                  </pic:spPr>
                </pic:pic>
              </a:graphicData>
            </a:graphic>
          </wp:inline>
        </w:drawing>
      </w:r>
    </w:p>
    <w:p w14:paraId="0AA073DE" w14:textId="4E78C5CE" w:rsidR="00887204" w:rsidRDefault="00887204" w:rsidP="00F77CFA">
      <w:pPr>
        <w:rPr>
          <w:b/>
          <w:bCs/>
          <w:sz w:val="24"/>
          <w:szCs w:val="24"/>
        </w:rPr>
      </w:pPr>
    </w:p>
    <w:p w14:paraId="0A49543E" w14:textId="6038162F" w:rsidR="00887204" w:rsidRDefault="00887204" w:rsidP="00F77CFA">
      <w:pPr>
        <w:rPr>
          <w:b/>
          <w:bCs/>
          <w:sz w:val="24"/>
          <w:szCs w:val="24"/>
        </w:rPr>
      </w:pPr>
    </w:p>
    <w:p w14:paraId="62B7EB74" w14:textId="44D0ADF0" w:rsidR="00887204" w:rsidRDefault="00887204" w:rsidP="00F77CFA">
      <w:pPr>
        <w:rPr>
          <w:b/>
          <w:bCs/>
          <w:sz w:val="24"/>
          <w:szCs w:val="24"/>
        </w:rPr>
      </w:pPr>
    </w:p>
    <w:p w14:paraId="14ADA024" w14:textId="63E53149" w:rsidR="00887204" w:rsidRDefault="00887204" w:rsidP="00F77CFA">
      <w:pPr>
        <w:rPr>
          <w:b/>
          <w:bCs/>
          <w:sz w:val="24"/>
          <w:szCs w:val="24"/>
        </w:rPr>
      </w:pPr>
    </w:p>
    <w:p w14:paraId="6AA09DCD" w14:textId="2ED2AAF9" w:rsidR="00887204" w:rsidRDefault="00887204" w:rsidP="00F77CFA">
      <w:pPr>
        <w:rPr>
          <w:b/>
          <w:bCs/>
          <w:sz w:val="24"/>
          <w:szCs w:val="24"/>
        </w:rPr>
      </w:pPr>
    </w:p>
    <w:p w14:paraId="62F5E2B4" w14:textId="60837784" w:rsidR="00887204" w:rsidRDefault="00887204" w:rsidP="00F77CFA">
      <w:pPr>
        <w:rPr>
          <w:b/>
          <w:bCs/>
          <w:sz w:val="24"/>
          <w:szCs w:val="24"/>
        </w:rPr>
      </w:pPr>
      <w:r w:rsidRPr="00887204">
        <w:rPr>
          <w:b/>
          <w:bCs/>
          <w:sz w:val="24"/>
          <w:szCs w:val="24"/>
        </w:rPr>
        <w:lastRenderedPageBreak/>
        <w:t>Wireframes:</w:t>
      </w:r>
    </w:p>
    <w:p w14:paraId="2E8CF119" w14:textId="01B8FD39" w:rsidR="004B4514" w:rsidRPr="004B4514" w:rsidRDefault="004B4514" w:rsidP="00F77CFA">
      <w:pPr>
        <w:rPr>
          <w:sz w:val="24"/>
          <w:szCs w:val="24"/>
        </w:rPr>
      </w:pPr>
      <w:r w:rsidRPr="004B4514">
        <w:rPr>
          <w:sz w:val="24"/>
          <w:szCs w:val="24"/>
        </w:rPr>
        <w:t>1.      Landing/index page of the marketplace</w:t>
      </w:r>
    </w:p>
    <w:p w14:paraId="62DD98EE" w14:textId="30D72B61" w:rsidR="00887204" w:rsidRDefault="004B4514" w:rsidP="00F77CFA">
      <w:pPr>
        <w:rPr>
          <w:b/>
          <w:bCs/>
          <w:sz w:val="24"/>
          <w:szCs w:val="24"/>
        </w:rPr>
      </w:pPr>
      <w:r>
        <w:rPr>
          <w:b/>
          <w:bCs/>
          <w:sz w:val="24"/>
          <w:szCs w:val="24"/>
        </w:rPr>
        <w:object w:dxaOrig="10092" w:dyaOrig="10369" w14:anchorId="654C1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516.6pt" o:ole="">
            <v:imagedata r:id="rId7" o:title=""/>
          </v:shape>
          <o:OLEObject Type="Embed" ProgID="Visio.Drawing.15" ShapeID="_x0000_i1025" DrawAspect="Content" ObjectID="_1654515790" r:id="rId8"/>
        </w:object>
      </w:r>
    </w:p>
    <w:p w14:paraId="49A80082" w14:textId="4D2844A8" w:rsidR="004B4514" w:rsidRDefault="004B4514" w:rsidP="00F77CFA">
      <w:pPr>
        <w:rPr>
          <w:b/>
          <w:bCs/>
          <w:sz w:val="24"/>
          <w:szCs w:val="24"/>
        </w:rPr>
      </w:pPr>
    </w:p>
    <w:p w14:paraId="1CDEBB2C" w14:textId="27BF4E2B" w:rsidR="004B4514" w:rsidRDefault="004B4514" w:rsidP="00F77CFA">
      <w:pPr>
        <w:rPr>
          <w:b/>
          <w:bCs/>
          <w:sz w:val="24"/>
          <w:szCs w:val="24"/>
        </w:rPr>
      </w:pPr>
    </w:p>
    <w:p w14:paraId="71269086" w14:textId="6F835AC4" w:rsidR="004B4514" w:rsidRDefault="004B4514" w:rsidP="00F77CFA">
      <w:pPr>
        <w:rPr>
          <w:b/>
          <w:bCs/>
          <w:sz w:val="24"/>
          <w:szCs w:val="24"/>
        </w:rPr>
      </w:pPr>
    </w:p>
    <w:p w14:paraId="2B995883" w14:textId="2A930E5F" w:rsidR="004B4514" w:rsidRDefault="004B4514" w:rsidP="00F77CFA">
      <w:pPr>
        <w:rPr>
          <w:sz w:val="24"/>
          <w:szCs w:val="24"/>
        </w:rPr>
      </w:pPr>
      <w:r w:rsidRPr="004B4514">
        <w:rPr>
          <w:sz w:val="24"/>
          <w:szCs w:val="24"/>
        </w:rPr>
        <w:lastRenderedPageBreak/>
        <w:t>2.      A page that allows the seller to create a product/service</w:t>
      </w:r>
    </w:p>
    <w:p w14:paraId="669B24DB" w14:textId="521DDC17" w:rsidR="004B4514" w:rsidRDefault="00646046" w:rsidP="00F77CFA">
      <w:pPr>
        <w:rPr>
          <w:sz w:val="24"/>
          <w:szCs w:val="24"/>
        </w:rPr>
      </w:pPr>
      <w:r>
        <w:rPr>
          <w:sz w:val="24"/>
          <w:szCs w:val="24"/>
        </w:rPr>
        <w:object w:dxaOrig="10092" w:dyaOrig="10369" w14:anchorId="50D9E472">
          <v:shape id="_x0000_i1028" type="#_x0000_t75" style="width:504.6pt;height:518.4pt" o:ole="">
            <v:imagedata r:id="rId9" o:title=""/>
          </v:shape>
          <o:OLEObject Type="Embed" ProgID="Visio.Drawing.15" ShapeID="_x0000_i1028" DrawAspect="Content" ObjectID="_1654515791" r:id="rId10"/>
        </w:object>
      </w:r>
    </w:p>
    <w:p w14:paraId="5E914B73" w14:textId="0708669A" w:rsidR="00646046" w:rsidRDefault="00646046" w:rsidP="00F77CFA">
      <w:pPr>
        <w:rPr>
          <w:sz w:val="24"/>
          <w:szCs w:val="24"/>
        </w:rPr>
      </w:pPr>
    </w:p>
    <w:p w14:paraId="6854E408" w14:textId="1BBCE8B1" w:rsidR="00646046" w:rsidRDefault="00646046" w:rsidP="00F77CFA">
      <w:pPr>
        <w:rPr>
          <w:sz w:val="24"/>
          <w:szCs w:val="24"/>
        </w:rPr>
      </w:pPr>
    </w:p>
    <w:p w14:paraId="3937835A" w14:textId="21B6DE40" w:rsidR="00646046" w:rsidRDefault="00646046" w:rsidP="00F77CFA">
      <w:pPr>
        <w:rPr>
          <w:sz w:val="24"/>
          <w:szCs w:val="24"/>
        </w:rPr>
      </w:pPr>
    </w:p>
    <w:p w14:paraId="7F790CD2" w14:textId="61EDD0BE" w:rsidR="00646046" w:rsidRDefault="00646046" w:rsidP="00F77CFA">
      <w:pPr>
        <w:rPr>
          <w:sz w:val="24"/>
          <w:szCs w:val="24"/>
        </w:rPr>
      </w:pPr>
    </w:p>
    <w:p w14:paraId="7B6DFDFC" w14:textId="67E0FAB4" w:rsidR="00646046" w:rsidRPr="00646046" w:rsidRDefault="00646046" w:rsidP="00646046">
      <w:pPr>
        <w:pStyle w:val="a3"/>
        <w:numPr>
          <w:ilvl w:val="0"/>
          <w:numId w:val="5"/>
        </w:numPr>
        <w:ind w:firstLineChars="0"/>
        <w:rPr>
          <w:sz w:val="24"/>
          <w:szCs w:val="24"/>
        </w:rPr>
      </w:pPr>
      <w:r w:rsidRPr="00646046">
        <w:rPr>
          <w:sz w:val="24"/>
          <w:szCs w:val="24"/>
        </w:rPr>
        <w:lastRenderedPageBreak/>
        <w:t>Page providing the details of the product/service.</w:t>
      </w:r>
    </w:p>
    <w:p w14:paraId="008776B0" w14:textId="76FC5B24" w:rsidR="00646046" w:rsidRDefault="00646046" w:rsidP="00646046">
      <w:pPr>
        <w:rPr>
          <w:sz w:val="24"/>
          <w:szCs w:val="24"/>
        </w:rPr>
      </w:pPr>
      <w:r>
        <w:rPr>
          <w:sz w:val="24"/>
          <w:szCs w:val="24"/>
        </w:rPr>
        <w:object w:dxaOrig="10092" w:dyaOrig="10369" w14:anchorId="28CA611D">
          <v:shape id="_x0000_i1030" type="#_x0000_t75" style="width:504.6pt;height:518.4pt" o:ole="">
            <v:imagedata r:id="rId11" o:title=""/>
          </v:shape>
          <o:OLEObject Type="Embed" ProgID="Visio.Drawing.15" ShapeID="_x0000_i1030" DrawAspect="Content" ObjectID="_1654515792" r:id="rId12"/>
        </w:object>
      </w:r>
    </w:p>
    <w:p w14:paraId="4A416A77" w14:textId="4A9E30C5" w:rsidR="00646046" w:rsidRDefault="00646046" w:rsidP="00646046">
      <w:pPr>
        <w:rPr>
          <w:sz w:val="24"/>
          <w:szCs w:val="24"/>
        </w:rPr>
      </w:pPr>
    </w:p>
    <w:p w14:paraId="31C1D1BB" w14:textId="7397B671" w:rsidR="00646046" w:rsidRDefault="00646046" w:rsidP="00646046">
      <w:pPr>
        <w:rPr>
          <w:sz w:val="24"/>
          <w:szCs w:val="24"/>
        </w:rPr>
      </w:pPr>
    </w:p>
    <w:p w14:paraId="1E3F0025" w14:textId="71F53EEA" w:rsidR="00646046" w:rsidRDefault="00646046" w:rsidP="00646046">
      <w:pPr>
        <w:rPr>
          <w:sz w:val="24"/>
          <w:szCs w:val="24"/>
        </w:rPr>
      </w:pPr>
    </w:p>
    <w:p w14:paraId="687B8F0A" w14:textId="672B7289" w:rsidR="00646046" w:rsidRDefault="00646046" w:rsidP="00646046">
      <w:pPr>
        <w:rPr>
          <w:sz w:val="24"/>
          <w:szCs w:val="24"/>
        </w:rPr>
      </w:pPr>
    </w:p>
    <w:p w14:paraId="08D5CDEF" w14:textId="0F88490A" w:rsidR="00646046" w:rsidRPr="00646046" w:rsidRDefault="00646046" w:rsidP="00646046">
      <w:pPr>
        <w:pStyle w:val="a3"/>
        <w:numPr>
          <w:ilvl w:val="0"/>
          <w:numId w:val="5"/>
        </w:numPr>
        <w:ind w:firstLineChars="0"/>
        <w:rPr>
          <w:sz w:val="24"/>
          <w:szCs w:val="24"/>
        </w:rPr>
      </w:pPr>
      <w:r w:rsidRPr="00646046">
        <w:rPr>
          <w:sz w:val="24"/>
          <w:szCs w:val="24"/>
        </w:rPr>
        <w:lastRenderedPageBreak/>
        <w:t>The page that allows a buyer to buy the items</w:t>
      </w:r>
    </w:p>
    <w:p w14:paraId="401F6591" w14:textId="056D2579" w:rsidR="00646046" w:rsidRPr="00646046" w:rsidRDefault="009C1052" w:rsidP="00646046">
      <w:pPr>
        <w:rPr>
          <w:rFonts w:hint="eastAsia"/>
          <w:sz w:val="24"/>
          <w:szCs w:val="24"/>
        </w:rPr>
      </w:pPr>
      <w:r>
        <w:rPr>
          <w:sz w:val="24"/>
          <w:szCs w:val="24"/>
        </w:rPr>
        <w:object w:dxaOrig="10092" w:dyaOrig="10369" w14:anchorId="4743520C">
          <v:shape id="_x0000_i1032" type="#_x0000_t75" style="width:504.6pt;height:518.4pt" o:ole="">
            <v:imagedata r:id="rId13" o:title=""/>
          </v:shape>
          <o:OLEObject Type="Embed" ProgID="Visio.Drawing.15" ShapeID="_x0000_i1032" DrawAspect="Content" ObjectID="_1654515793" r:id="rId14"/>
        </w:object>
      </w:r>
    </w:p>
    <w:sectPr w:rsidR="00646046" w:rsidRPr="0064604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0147D7"/>
    <w:multiLevelType w:val="hybridMultilevel"/>
    <w:tmpl w:val="CF3E1820"/>
    <w:lvl w:ilvl="0" w:tplc="96BC1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380573"/>
    <w:multiLevelType w:val="hybridMultilevel"/>
    <w:tmpl w:val="946A1E70"/>
    <w:lvl w:ilvl="0" w:tplc="51D26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713FB6"/>
    <w:multiLevelType w:val="hybridMultilevel"/>
    <w:tmpl w:val="755E0B4C"/>
    <w:lvl w:ilvl="0" w:tplc="4E8A54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D02F5B"/>
    <w:multiLevelType w:val="hybridMultilevel"/>
    <w:tmpl w:val="F042D590"/>
    <w:lvl w:ilvl="0" w:tplc="B24239C4">
      <w:start w:val="1"/>
      <w:numFmt w:val="bullet"/>
      <w:lvlText w:val="•"/>
      <w:lvlJc w:val="left"/>
      <w:pPr>
        <w:tabs>
          <w:tab w:val="num" w:pos="720"/>
        </w:tabs>
        <w:ind w:left="720" w:hanging="360"/>
      </w:pPr>
      <w:rPr>
        <w:rFonts w:ascii="Arial" w:hAnsi="Arial" w:hint="default"/>
      </w:rPr>
    </w:lvl>
    <w:lvl w:ilvl="1" w:tplc="60483E3C" w:tentative="1">
      <w:start w:val="1"/>
      <w:numFmt w:val="bullet"/>
      <w:lvlText w:val="•"/>
      <w:lvlJc w:val="left"/>
      <w:pPr>
        <w:tabs>
          <w:tab w:val="num" w:pos="1440"/>
        </w:tabs>
        <w:ind w:left="1440" w:hanging="360"/>
      </w:pPr>
      <w:rPr>
        <w:rFonts w:ascii="Arial" w:hAnsi="Arial" w:hint="default"/>
      </w:rPr>
    </w:lvl>
    <w:lvl w:ilvl="2" w:tplc="D88036E0" w:tentative="1">
      <w:start w:val="1"/>
      <w:numFmt w:val="bullet"/>
      <w:lvlText w:val="•"/>
      <w:lvlJc w:val="left"/>
      <w:pPr>
        <w:tabs>
          <w:tab w:val="num" w:pos="2160"/>
        </w:tabs>
        <w:ind w:left="2160" w:hanging="360"/>
      </w:pPr>
      <w:rPr>
        <w:rFonts w:ascii="Arial" w:hAnsi="Arial" w:hint="default"/>
      </w:rPr>
    </w:lvl>
    <w:lvl w:ilvl="3" w:tplc="9DBCDC4A" w:tentative="1">
      <w:start w:val="1"/>
      <w:numFmt w:val="bullet"/>
      <w:lvlText w:val="•"/>
      <w:lvlJc w:val="left"/>
      <w:pPr>
        <w:tabs>
          <w:tab w:val="num" w:pos="2880"/>
        </w:tabs>
        <w:ind w:left="2880" w:hanging="360"/>
      </w:pPr>
      <w:rPr>
        <w:rFonts w:ascii="Arial" w:hAnsi="Arial" w:hint="default"/>
      </w:rPr>
    </w:lvl>
    <w:lvl w:ilvl="4" w:tplc="B9F0BEB2" w:tentative="1">
      <w:start w:val="1"/>
      <w:numFmt w:val="bullet"/>
      <w:lvlText w:val="•"/>
      <w:lvlJc w:val="left"/>
      <w:pPr>
        <w:tabs>
          <w:tab w:val="num" w:pos="3600"/>
        </w:tabs>
        <w:ind w:left="3600" w:hanging="360"/>
      </w:pPr>
      <w:rPr>
        <w:rFonts w:ascii="Arial" w:hAnsi="Arial" w:hint="default"/>
      </w:rPr>
    </w:lvl>
    <w:lvl w:ilvl="5" w:tplc="5C46549A" w:tentative="1">
      <w:start w:val="1"/>
      <w:numFmt w:val="bullet"/>
      <w:lvlText w:val="•"/>
      <w:lvlJc w:val="left"/>
      <w:pPr>
        <w:tabs>
          <w:tab w:val="num" w:pos="4320"/>
        </w:tabs>
        <w:ind w:left="4320" w:hanging="360"/>
      </w:pPr>
      <w:rPr>
        <w:rFonts w:ascii="Arial" w:hAnsi="Arial" w:hint="default"/>
      </w:rPr>
    </w:lvl>
    <w:lvl w:ilvl="6" w:tplc="172C650C" w:tentative="1">
      <w:start w:val="1"/>
      <w:numFmt w:val="bullet"/>
      <w:lvlText w:val="•"/>
      <w:lvlJc w:val="left"/>
      <w:pPr>
        <w:tabs>
          <w:tab w:val="num" w:pos="5040"/>
        </w:tabs>
        <w:ind w:left="5040" w:hanging="360"/>
      </w:pPr>
      <w:rPr>
        <w:rFonts w:ascii="Arial" w:hAnsi="Arial" w:hint="default"/>
      </w:rPr>
    </w:lvl>
    <w:lvl w:ilvl="7" w:tplc="05C26618" w:tentative="1">
      <w:start w:val="1"/>
      <w:numFmt w:val="bullet"/>
      <w:lvlText w:val="•"/>
      <w:lvlJc w:val="left"/>
      <w:pPr>
        <w:tabs>
          <w:tab w:val="num" w:pos="5760"/>
        </w:tabs>
        <w:ind w:left="5760" w:hanging="360"/>
      </w:pPr>
      <w:rPr>
        <w:rFonts w:ascii="Arial" w:hAnsi="Arial" w:hint="default"/>
      </w:rPr>
    </w:lvl>
    <w:lvl w:ilvl="8" w:tplc="33A8FE2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4A392A0A"/>
    <w:multiLevelType w:val="hybridMultilevel"/>
    <w:tmpl w:val="3C7AA1C6"/>
    <w:lvl w:ilvl="0" w:tplc="5712E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973AE9"/>
    <w:multiLevelType w:val="hybridMultilevel"/>
    <w:tmpl w:val="A7D872C8"/>
    <w:lvl w:ilvl="0" w:tplc="D7264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12D0"/>
    <w:rsid w:val="00056650"/>
    <w:rsid w:val="000712D0"/>
    <w:rsid w:val="00081789"/>
    <w:rsid w:val="001069FF"/>
    <w:rsid w:val="00113BB6"/>
    <w:rsid w:val="00123DC1"/>
    <w:rsid w:val="00162954"/>
    <w:rsid w:val="00355059"/>
    <w:rsid w:val="004B4514"/>
    <w:rsid w:val="00646046"/>
    <w:rsid w:val="006814A3"/>
    <w:rsid w:val="00887204"/>
    <w:rsid w:val="009655F1"/>
    <w:rsid w:val="00980E22"/>
    <w:rsid w:val="009C1052"/>
    <w:rsid w:val="00AA1152"/>
    <w:rsid w:val="00C2133A"/>
    <w:rsid w:val="00F77CFA"/>
    <w:rsid w:val="00FA31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4556DA"/>
  <w15:chartTrackingRefBased/>
  <w15:docId w15:val="{DB4696B7-7C5A-4EBD-B963-D7F24B6EE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ranslated-span">
    <w:name w:val="translated-span"/>
    <w:basedOn w:val="a0"/>
    <w:rsid w:val="00FA3153"/>
  </w:style>
  <w:style w:type="paragraph" w:styleId="a3">
    <w:name w:val="List Paragraph"/>
    <w:basedOn w:val="a"/>
    <w:uiPriority w:val="34"/>
    <w:qFormat/>
    <w:rsid w:val="006814A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9705012">
      <w:bodyDiv w:val="1"/>
      <w:marLeft w:val="0"/>
      <w:marRight w:val="0"/>
      <w:marTop w:val="0"/>
      <w:marBottom w:val="0"/>
      <w:divBdr>
        <w:top w:val="none" w:sz="0" w:space="0" w:color="auto"/>
        <w:left w:val="none" w:sz="0" w:space="0" w:color="auto"/>
        <w:bottom w:val="none" w:sz="0" w:space="0" w:color="auto"/>
        <w:right w:val="none" w:sz="0" w:space="0" w:color="auto"/>
      </w:divBdr>
      <w:divsChild>
        <w:div w:id="181630252">
          <w:marLeft w:val="67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3</TotalTime>
  <Pages>8</Pages>
  <Words>466</Words>
  <Characters>2659</Characters>
  <Application>Microsoft Office Word</Application>
  <DocSecurity>0</DocSecurity>
  <Lines>22</Lines>
  <Paragraphs>6</Paragraphs>
  <ScaleCrop>false</ScaleCrop>
  <Company/>
  <LinksUpToDate>false</LinksUpToDate>
  <CharactersWithSpaces>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家伟 吕</dc:creator>
  <cp:keywords/>
  <dc:description/>
  <cp:lastModifiedBy>家伟 吕</cp:lastModifiedBy>
  <cp:revision>6</cp:revision>
  <dcterms:created xsi:type="dcterms:W3CDTF">2020-06-23T06:55:00Z</dcterms:created>
  <dcterms:modified xsi:type="dcterms:W3CDTF">2020-06-24T06:57:00Z</dcterms:modified>
</cp:coreProperties>
</file>